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22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Пономаревой Нине Геннадье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22/2022-ТУ от 09.08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51 (кад. №59:01:1715086:145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Пономаревой Нине Геннадье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504591682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Пономарева Н. Г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